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6F0BCF" w:rsidRPr="006F0BCF" w:rsidTr="009C29D7">
        <w:tc>
          <w:tcPr>
            <w:tcW w:w="4785" w:type="dxa"/>
          </w:tcPr>
          <w:p w:rsidR="006F0BCF" w:rsidRPr="006F0BCF" w:rsidRDefault="006F0BCF" w:rsidP="009C29D7">
            <w:pPr>
              <w:tabs>
                <w:tab w:val="left" w:pos="5565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6F0BCF">
              <w:rPr>
                <w:rFonts w:ascii="Times New Roman" w:hAnsi="Times New Roman" w:cs="Times New Roman"/>
                <w:sz w:val="28"/>
                <w:szCs w:val="28"/>
              </w:rPr>
              <w:t xml:space="preserve">       АДМИНИСТРАЦИЯ                           </w:t>
            </w:r>
          </w:p>
          <w:p w:rsidR="006F0BCF" w:rsidRPr="006F0BCF" w:rsidRDefault="006F0BCF" w:rsidP="009C29D7">
            <w:pPr>
              <w:tabs>
                <w:tab w:val="left" w:pos="5565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6F0BCF">
              <w:rPr>
                <w:rFonts w:ascii="Times New Roman" w:hAnsi="Times New Roman" w:cs="Times New Roman"/>
                <w:sz w:val="28"/>
                <w:szCs w:val="28"/>
              </w:rPr>
              <w:t xml:space="preserve">  СЕЛЬСКОГО ПОСЕЛЕНИЯ                      </w:t>
            </w:r>
          </w:p>
          <w:p w:rsidR="006F0BCF" w:rsidRPr="006F0BCF" w:rsidRDefault="006F0BCF" w:rsidP="009C29D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F0BCF">
              <w:rPr>
                <w:rFonts w:ascii="Times New Roman" w:hAnsi="Times New Roman" w:cs="Times New Roman"/>
                <w:sz w:val="28"/>
                <w:szCs w:val="28"/>
              </w:rPr>
              <w:t xml:space="preserve">                 АЛЬКИНО                                       </w:t>
            </w:r>
          </w:p>
          <w:p w:rsidR="006F0BCF" w:rsidRPr="006F0BCF" w:rsidRDefault="006F0BCF" w:rsidP="009C29D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F0BCF">
              <w:rPr>
                <w:rFonts w:ascii="Times New Roman" w:hAnsi="Times New Roman" w:cs="Times New Roman"/>
                <w:sz w:val="28"/>
                <w:szCs w:val="28"/>
              </w:rPr>
              <w:t xml:space="preserve">МУНИЦИПАЛЬНОГО РАЙОНА                                  </w:t>
            </w:r>
          </w:p>
          <w:p w:rsidR="006F0BCF" w:rsidRPr="006F0BCF" w:rsidRDefault="006F0BCF" w:rsidP="009C29D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F0BCF">
              <w:rPr>
                <w:rFonts w:ascii="Times New Roman" w:hAnsi="Times New Roman" w:cs="Times New Roman"/>
                <w:sz w:val="28"/>
                <w:szCs w:val="28"/>
              </w:rPr>
              <w:t xml:space="preserve">         ПОХВИСТНЕВСКИЙ                                             </w:t>
            </w:r>
          </w:p>
          <w:p w:rsidR="006F0BCF" w:rsidRPr="006F0BCF" w:rsidRDefault="006F0BCF" w:rsidP="009C29D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F0BCF">
              <w:rPr>
                <w:rFonts w:ascii="Times New Roman" w:hAnsi="Times New Roman" w:cs="Times New Roman"/>
                <w:sz w:val="28"/>
                <w:szCs w:val="28"/>
              </w:rPr>
              <w:t xml:space="preserve">     САМАРСКОЙ ОБЛАСТИ</w:t>
            </w:r>
          </w:p>
          <w:p w:rsidR="006F0BCF" w:rsidRPr="006F0BCF" w:rsidRDefault="006F0BCF" w:rsidP="009C29D7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6F0BCF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    </w:t>
            </w:r>
          </w:p>
          <w:p w:rsidR="006F0BCF" w:rsidRPr="006F0BCF" w:rsidRDefault="006F0BCF" w:rsidP="009C29D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F0BCF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         </w:t>
            </w:r>
            <w:r w:rsidRPr="006F0BCF">
              <w:rPr>
                <w:rFonts w:ascii="Times New Roman" w:hAnsi="Times New Roman" w:cs="Times New Roman"/>
                <w:sz w:val="28"/>
                <w:szCs w:val="28"/>
              </w:rPr>
              <w:t>ПОСТАНОВЛЕНИЕ</w:t>
            </w:r>
          </w:p>
          <w:p w:rsidR="006F0BCF" w:rsidRPr="006F0BCF" w:rsidRDefault="006F0BCF" w:rsidP="009C29D7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:rsidR="006F0BCF" w:rsidRPr="00D6215F" w:rsidRDefault="006F0BCF" w:rsidP="009C29D7">
            <w:pPr>
              <w:tabs>
                <w:tab w:val="left" w:pos="960"/>
                <w:tab w:val="center" w:pos="4677"/>
              </w:tabs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6F0BCF">
              <w:rPr>
                <w:rFonts w:ascii="Times New Roman" w:hAnsi="Times New Roman" w:cs="Times New Roman"/>
                <w:b/>
                <w:sz w:val="28"/>
                <w:szCs w:val="28"/>
              </w:rPr>
              <w:tab/>
            </w:r>
            <w:r w:rsidR="00D6215F" w:rsidRPr="00D6215F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 xml:space="preserve">05.04.2019 </w:t>
            </w:r>
            <w:r w:rsidRPr="00D6215F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 xml:space="preserve">№ </w:t>
            </w:r>
            <w:r w:rsidR="00D6215F" w:rsidRPr="00D6215F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12</w:t>
            </w:r>
          </w:p>
          <w:p w:rsidR="006F0BCF" w:rsidRPr="006F0BCF" w:rsidRDefault="006F0BCF" w:rsidP="009C29D7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  <w:p w:rsidR="006F0BCF" w:rsidRPr="006F0BCF" w:rsidRDefault="006F0BCF" w:rsidP="006F0BCF">
            <w:pPr>
              <w:jc w:val="both"/>
              <w:outlineLvl w:val="0"/>
              <w:rPr>
                <w:rFonts w:ascii="Times New Roman" w:eastAsia="Times New Roman" w:hAnsi="Times New Roman" w:cs="Times New Roman"/>
                <w:b/>
                <w:bCs/>
                <w:kern w:val="36"/>
                <w:sz w:val="30"/>
                <w:szCs w:val="30"/>
                <w:lang w:eastAsia="ru-RU"/>
              </w:rPr>
            </w:pPr>
            <w:r w:rsidRPr="006F0BCF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 xml:space="preserve">Об утверждении Порядка организации сбора отработанных, ртутьсодержащих отходов для вывоза и передачи их на утилизацию и переработку на территории сельского поселения </w:t>
            </w:r>
            <w:proofErr w:type="spellStart"/>
            <w:r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>Алькино</w:t>
            </w:r>
            <w:proofErr w:type="spellEnd"/>
            <w:r w:rsidRPr="006F0BCF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 xml:space="preserve"> муниципального района </w:t>
            </w:r>
            <w:proofErr w:type="spellStart"/>
            <w:r w:rsidRPr="006F0BCF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>Похвистневский</w:t>
            </w:r>
            <w:proofErr w:type="spellEnd"/>
            <w:r w:rsidRPr="006F0BCF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 xml:space="preserve"> Самарской области</w:t>
            </w:r>
          </w:p>
        </w:tc>
        <w:tc>
          <w:tcPr>
            <w:tcW w:w="4786" w:type="dxa"/>
          </w:tcPr>
          <w:p w:rsidR="006F0BCF" w:rsidRPr="00C609DA" w:rsidRDefault="006F0BCF" w:rsidP="009C29D7">
            <w:pPr>
              <w:jc w:val="center"/>
              <w:rPr>
                <w:rFonts w:ascii="Times New Roman" w:hAnsi="Times New Roman" w:cs="Times New Roman"/>
                <w:b/>
                <w:color w:val="FF0000"/>
                <w:sz w:val="24"/>
                <w:szCs w:val="24"/>
              </w:rPr>
            </w:pPr>
            <w:bookmarkStart w:id="0" w:name="_GoBack"/>
            <w:bookmarkEnd w:id="0"/>
          </w:p>
        </w:tc>
      </w:tr>
    </w:tbl>
    <w:p w:rsidR="006F0BCF" w:rsidRPr="006F0BCF" w:rsidRDefault="006F0BCF" w:rsidP="006F0BCF">
      <w:pPr>
        <w:rPr>
          <w:rFonts w:ascii="Times New Roman" w:hAnsi="Times New Roman" w:cs="Times New Roman"/>
          <w:lang w:eastAsia="ru-RU"/>
        </w:rPr>
      </w:pPr>
      <w:r w:rsidRPr="006F0BCF">
        <w:rPr>
          <w:rFonts w:ascii="Times New Roman" w:hAnsi="Times New Roman" w:cs="Times New Roman"/>
          <w:lang w:eastAsia="ru-RU"/>
        </w:rPr>
        <w:t xml:space="preserve">         </w:t>
      </w:r>
    </w:p>
    <w:p w:rsidR="006F0BCF" w:rsidRPr="006F0BCF" w:rsidRDefault="006F0BCF" w:rsidP="006F0BCF">
      <w:pPr>
        <w:jc w:val="both"/>
        <w:rPr>
          <w:rFonts w:ascii="Times New Roman" w:hAnsi="Times New Roman" w:cs="Times New Roman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         </w:t>
      </w:r>
      <w:proofErr w:type="gramStart"/>
      <w:r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В целях предотвращения вредного воздействия ртутьсодержащих отходов на здоровье человека и окружающую среду, руководствуясь статьей 16 Федерального закона от 06.10.2003 N 131-ФЗ "Об общих принципах местного самоуправления в Российской Федерации", Федеральным законом от 24.06.1998 N 89-ФЗ "Об отходах производства и потребления", Постановлением Правительства РФ от 3 сентября 2010 г. N 681 "Об утверждении Правил обращения с отходами производства и потребления</w:t>
      </w:r>
      <w:proofErr w:type="gramEnd"/>
      <w:r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</w:t>
      </w:r>
      <w:proofErr w:type="gramStart"/>
      <w:r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в части осветительных устройств, электрических ламп, ненадлежащие сбор, накопление, использование, обезвреживание, транспортирование и размещение которых может повлечь причинение вреда жизни, здоровью граждан, вреда животным, растениям и окружающей среде", Постановлением Правительства Российской Федерации от 01.10.2013 N 860 "О внесении изменений в Правила обращения с отходами производства и потребления в части осветительных устройств, электрических ламп, ненадлежащие сбор, накопление, использование, обезвреживание, транспортирование и</w:t>
      </w:r>
      <w:proofErr w:type="gramEnd"/>
      <w:r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</w:t>
      </w:r>
      <w:proofErr w:type="gramStart"/>
      <w:r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азмещение</w:t>
      </w:r>
      <w:proofErr w:type="gramEnd"/>
      <w:r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которых может повлечь причинение вреда жизни, здоровью граждан, вреда животным, растениям и окружающей среде", в соответствии с Уставом сельского поселения </w:t>
      </w:r>
      <w:proofErr w:type="spellStart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лькино</w:t>
      </w:r>
      <w:proofErr w:type="spellEnd"/>
      <w:r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муниципального района </w:t>
      </w:r>
      <w:proofErr w:type="spellStart"/>
      <w:r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Похвистневский</w:t>
      </w:r>
      <w:proofErr w:type="spellEnd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,</w:t>
      </w:r>
      <w:r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Администрация </w:t>
      </w:r>
      <w:r w:rsidRP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сельского поселения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лькино</w:t>
      </w:r>
      <w:proofErr w:type="spellEnd"/>
      <w:r w:rsidRP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муниципального района </w:t>
      </w:r>
      <w:proofErr w:type="spellStart"/>
      <w:r w:rsidRP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хвистневский</w:t>
      </w:r>
      <w:proofErr w:type="spellEnd"/>
      <w:r w:rsidRP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Самарской области</w:t>
      </w:r>
    </w:p>
    <w:p w:rsidR="006F0BCF" w:rsidRP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6F0BCF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F0BCF" w:rsidRPr="006F0BCF" w:rsidRDefault="006F0BCF" w:rsidP="006F0BCF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proofErr w:type="gramStart"/>
      <w:r w:rsidRPr="006F0BCF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П</w:t>
      </w:r>
      <w:proofErr w:type="gramEnd"/>
      <w:r w:rsidRPr="006F0BCF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 xml:space="preserve"> О С Т А Н О В Л Я Е Т:</w:t>
      </w:r>
    </w:p>
    <w:p w:rsidR="006F0BCF" w:rsidRP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6F0BCF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</w:pPr>
      <w:r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 Утвердить Порядок организации сбора отработанных ртутьсодержащих отходов на территории </w:t>
      </w:r>
      <w:r w:rsidRP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сельского поселения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лькино</w:t>
      </w:r>
      <w:proofErr w:type="spellEnd"/>
      <w:r w:rsidRP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муниципального района </w:t>
      </w:r>
      <w:proofErr w:type="spellStart"/>
      <w:r w:rsidRP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хвистневский</w:t>
      </w:r>
      <w:proofErr w:type="spellEnd"/>
      <w:r w:rsidRP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Самарской области</w:t>
      </w:r>
      <w:r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 для вывоза и передачи их на утилизацию и переработку согласно приложению.</w:t>
      </w:r>
    </w:p>
    <w:p w:rsidR="00941C5D" w:rsidRPr="00D04CF3" w:rsidRDefault="00941C5D" w:rsidP="00941C5D">
      <w:pPr>
        <w:widowControl w:val="0"/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 w:val="24"/>
          <w:szCs w:val="24"/>
          <w:lang w:eastAsia="ar-SA"/>
        </w:rPr>
      </w:pPr>
      <w:r w:rsidRPr="00D04CF3">
        <w:rPr>
          <w:rFonts w:ascii="Times New Roman" w:hAnsi="Times New Roman" w:cs="Times New Roman"/>
          <w:sz w:val="24"/>
          <w:szCs w:val="24"/>
        </w:rPr>
        <w:t>2. Отменит</w:t>
      </w:r>
      <w:r w:rsidR="00D04CF3">
        <w:rPr>
          <w:rFonts w:ascii="Times New Roman" w:hAnsi="Times New Roman" w:cs="Times New Roman"/>
          <w:sz w:val="24"/>
          <w:szCs w:val="24"/>
        </w:rPr>
        <w:t>ь постановление от 14.04.2011</w:t>
      </w:r>
      <w:r w:rsidRPr="00D04CF3">
        <w:rPr>
          <w:rFonts w:ascii="Times New Roman" w:hAnsi="Times New Roman" w:cs="Times New Roman"/>
          <w:sz w:val="24"/>
          <w:szCs w:val="24"/>
        </w:rPr>
        <w:t xml:space="preserve"> № 25</w:t>
      </w:r>
      <w:r w:rsidRPr="00D04CF3">
        <w:rPr>
          <w:rFonts w:ascii="Times New Roman" w:hAnsi="Times New Roman" w:cs="Times New Roman"/>
          <w:sz w:val="24"/>
          <w:szCs w:val="24"/>
        </w:rPr>
        <w:t xml:space="preserve"> «</w:t>
      </w:r>
      <w:r w:rsidRPr="00D04CF3">
        <w:rPr>
          <w:rFonts w:ascii="Times New Roman" w:hAnsi="Times New Roman" w:cs="Times New Roman"/>
          <w:sz w:val="24"/>
          <w:szCs w:val="24"/>
        </w:rPr>
        <w:t>О сборе</w:t>
      </w:r>
      <w:r w:rsidR="00D04CF3" w:rsidRPr="00D04CF3">
        <w:rPr>
          <w:rFonts w:ascii="Times New Roman" w:hAnsi="Times New Roman" w:cs="Times New Roman"/>
          <w:sz w:val="24"/>
          <w:szCs w:val="24"/>
        </w:rPr>
        <w:t>, накоплении, использовании, обезвреживании, транспортировании и размещении осветительных устройств, ртутьсодержащих электрических ламп и приборов в сельском поселении»</w:t>
      </w:r>
      <w:r w:rsidRPr="00D04CF3">
        <w:rPr>
          <w:rFonts w:ascii="Times New Roman" w:hAnsi="Times New Roman" w:cs="Times New Roman"/>
          <w:sz w:val="24"/>
          <w:szCs w:val="24"/>
          <w:lang w:eastAsia="ar-SA"/>
        </w:rPr>
        <w:t xml:space="preserve"> </w:t>
      </w:r>
    </w:p>
    <w:p w:rsidR="00941C5D" w:rsidRPr="006F0BCF" w:rsidRDefault="00941C5D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</w:p>
    <w:p w:rsidR="006F0BCF" w:rsidRPr="006F0BCF" w:rsidRDefault="00D04CF3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3</w:t>
      </w:r>
      <w:r w:rsidR="006F0BCF"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 Оповестить юридических лиц, индивидуальных предпринимателей, физических лиц о порядке осуществления сбора ртутьсодержащих отходов.</w:t>
      </w:r>
      <w:r w:rsidR="006F0BCF" w:rsidRPr="006F0BCF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F0BCF" w:rsidRPr="006F0BCF" w:rsidRDefault="00D04CF3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4</w:t>
      </w:r>
      <w:r w:rsidR="006F0BCF"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 Рекомендовать юридическим лицам, индивидуальным предпринимателям составить договор со специализированными предприятиями, определить места сбора ртутьсодержащих отходов с назначением ответственных лиц за сбор таких отходов.</w:t>
      </w:r>
    </w:p>
    <w:p w:rsidR="006F0BCF" w:rsidRPr="006F0BCF" w:rsidRDefault="00D04CF3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5</w:t>
      </w:r>
      <w:r w:rsidR="006F0BCF"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 Вести работу среди населения по недопустимости самовольного выброса ртутьсодержащих отходов.</w:t>
      </w:r>
    </w:p>
    <w:p w:rsidR="006F0BCF" w:rsidRPr="006F0BCF" w:rsidRDefault="00D04CF3" w:rsidP="00D04CF3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6</w:t>
      </w:r>
      <w:r w:rsidR="006F0BCF"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. Назначение ответственного за информационную работу среди населения  по обращению с РСО – </w:t>
      </w:r>
      <w:proofErr w:type="spellStart"/>
      <w:r w:rsidR="00E14CFC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Газизуллина</w:t>
      </w:r>
      <w:proofErr w:type="spellEnd"/>
      <w:r w:rsidR="00E14CFC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</w:t>
      </w:r>
      <w:proofErr w:type="spellStart"/>
      <w:r w:rsidR="00E14CFC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Фануза</w:t>
      </w:r>
      <w:proofErr w:type="spellEnd"/>
      <w:r w:rsidR="00E14CFC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</w:t>
      </w:r>
      <w:proofErr w:type="spellStart"/>
      <w:r w:rsidR="00E14CFC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мирхановна</w:t>
      </w:r>
      <w:proofErr w:type="spellEnd"/>
      <w:r w:rsidR="006F0BCF"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</w:t>
      </w:r>
      <w:r w:rsidR="006F0BCF" w:rsidRPr="006F0BCF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F0BCF" w:rsidRPr="006F0BCF" w:rsidRDefault="00D04CF3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7</w:t>
      </w:r>
      <w:r w:rsidR="006F0BCF"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 Опубликовать настоящее Постановление в газете «</w:t>
      </w:r>
      <w:proofErr w:type="spellStart"/>
      <w:r w:rsidR="00E14CFC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лькинский</w:t>
      </w:r>
      <w:proofErr w:type="spellEnd"/>
      <w:r w:rsidR="00E14CFC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вестник</w:t>
      </w:r>
      <w:r w:rsidR="006F0BCF"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» и разместить на сайте Администрации </w:t>
      </w:r>
      <w:r w:rsidR="006F0BCF" w:rsidRP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сельского поселения </w:t>
      </w:r>
      <w:proofErr w:type="spellStart"/>
      <w:r w:rsid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лькино</w:t>
      </w:r>
      <w:proofErr w:type="spellEnd"/>
      <w:r w:rsidR="006F0BCF" w:rsidRP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муниципального района </w:t>
      </w:r>
      <w:proofErr w:type="spellStart"/>
      <w:r w:rsidR="006F0BCF" w:rsidRP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хвистневский</w:t>
      </w:r>
      <w:proofErr w:type="spellEnd"/>
      <w:r w:rsidR="006F0BCF" w:rsidRP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Самарской области</w:t>
      </w:r>
      <w:r w:rsidR="006F0BCF"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</w:t>
      </w:r>
    </w:p>
    <w:p w:rsidR="006F0BCF" w:rsidRPr="006F0BCF" w:rsidRDefault="00D04CF3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8</w:t>
      </w:r>
      <w:r w:rsidR="006F0BCF"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 Настоящее Постановление вступает в силу с момента его подписания.</w:t>
      </w:r>
    </w:p>
    <w:p w:rsidR="006F0BCF" w:rsidRPr="006F0BCF" w:rsidRDefault="00D04CF3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9</w:t>
      </w:r>
      <w:r w:rsidR="006F0BCF"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. </w:t>
      </w:r>
      <w:proofErr w:type="gramStart"/>
      <w:r w:rsidR="006F0BCF"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Контроль за</w:t>
      </w:r>
      <w:proofErr w:type="gramEnd"/>
      <w:r w:rsidR="006F0BCF"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выполнением настоящего Постановления </w:t>
      </w:r>
      <w:r w:rsidR="00E14CFC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оставляю за собой.</w:t>
      </w:r>
    </w:p>
    <w:p w:rsidR="006F0BCF" w:rsidRP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6F0BCF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F0BCF" w:rsidRP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6F0BCF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F0BCF" w:rsidRP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6F0BCF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F0BCF" w:rsidRP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Глава поселения                                                                                          </w:t>
      </w:r>
      <w:proofErr w:type="spellStart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И.Х.Муллабаев</w:t>
      </w:r>
      <w:proofErr w:type="spellEnd"/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tbl>
      <w:tblPr>
        <w:tblW w:w="1017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69"/>
        <w:gridCol w:w="2993"/>
        <w:gridCol w:w="4111"/>
      </w:tblGrid>
      <w:tr w:rsidR="006F0BCF" w:rsidTr="006F0BCF">
        <w:tc>
          <w:tcPr>
            <w:tcW w:w="3069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99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411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6F0BCF" w:rsidRDefault="006F0BCF" w:rsidP="00E14CF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E14CFC" w:rsidRDefault="00E14CFC" w:rsidP="00E14CF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lastRenderedPageBreak/>
              <w:t> 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F0BCF" w:rsidRDefault="006F0BCF" w:rsidP="00E14CFC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УТВЕРЖДЕН</w:t>
            </w:r>
          </w:p>
          <w:p w:rsidR="006F0BCF" w:rsidRDefault="006F0BCF" w:rsidP="00E14CFC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постановлением  Администрации</w:t>
            </w:r>
          </w:p>
          <w:p w:rsidR="006F0BCF" w:rsidRDefault="006F0BCF" w:rsidP="00E14CFC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сельского поселения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Алькино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 муниципального района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Похвистневский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 Самарской области</w:t>
            </w:r>
          </w:p>
          <w:p w:rsidR="006F0BCF" w:rsidRDefault="006F0BCF" w:rsidP="00E14CFC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от</w:t>
            </w:r>
            <w:r w:rsidR="000C4E71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05.04.2019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 г.  №</w:t>
            </w:r>
            <w:r w:rsidR="000C4E71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2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</w:tc>
      </w:tr>
    </w:tbl>
    <w:p w:rsidR="006F0BCF" w:rsidRDefault="006F0BCF" w:rsidP="00E14CFC">
      <w:pPr>
        <w:spacing w:after="0" w:line="240" w:lineRule="auto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lastRenderedPageBreak/>
        <w:br/>
        <w:t> </w:t>
      </w:r>
      <w:r w:rsidR="00E14CFC"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ab/>
      </w:r>
      <w:r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>ПОРЯДОК</w:t>
      </w:r>
    </w:p>
    <w:p w:rsidR="006F0BCF" w:rsidRDefault="006F0BCF" w:rsidP="006F0B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>ОРГАНИЗАЦИИ НА ТЕРРИТОРИИ СЕЛЬСКОГО ПОСЕЛЕНИЯ АЛЬКИНО МУНИЦИПАЛЬНОГО РАЙОНА ПОХВИСТНЕВСКИЙ САМАРСКОЙ ОБЛАСТИ СБОРА РТУТЬСОДЕРЖАЩИХ ОТХОДОВ ДЛЯ ВЫВОЗА И ПЕРЕДАЧИ ИХ НА УТИЛИЗАЦИЮ И ПЕРЕРАБОТКУ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F0BCF" w:rsidRDefault="006F0BCF" w:rsidP="006F0B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>1. Общие положения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1.1. Настоящий Порядок организации на территории сельского поселения </w:t>
      </w:r>
      <w:proofErr w:type="spellStart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лькино</w:t>
      </w:r>
      <w:proofErr w:type="spellEnd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муниципального района </w:t>
      </w:r>
      <w:proofErr w:type="spellStart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Похвистневский</w:t>
      </w:r>
      <w:proofErr w:type="spellEnd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Самарской области сбора ртутьсодержащих отходов для вывоза и передачи их на утилизацию и переработку (далее - Порядок) разработан с целью предотвращения вредного воздействия ртутьсодержащих отходов (далее - РСО) на здоровье человека и окружающую среду путем организации их сбора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1.2. Настоящий Порядок разработан в соответствии </w:t>
      </w:r>
      <w:proofErr w:type="gramStart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</w:t>
      </w:r>
      <w:proofErr w:type="gramEnd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: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Федеральным законом от 24.06.1998 N 89-ФЗ "Об отходах производства и потребления";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Федеральным законом от 30.03.1999 N 52-ФЗ "О санитарно-эпидемиологическом благополучии населения";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Федеральным законом от 08.08.2001 N 128-ФЗ "О лицензировании отдельных видов деятельности";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Постановлением Правительства Российской Федерации от 13.08.2006 N 491 "Об утверждении Правил содержания общего имущества в многоквартирном доме и правил изменения размера платы за содержание и ремонт жилого помещения в случае оказания услуг и выполнения работ по управлению, содержанию и ремонту общего имущества в многоквартирном доме ненадлежащего качества и (или) с перерывами, превышающими установленную продолжительность";</w:t>
      </w:r>
      <w:proofErr w:type="gramEnd"/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Постановлением Правительства Российской Федерации от 03.09.2010 N 681 "Об утверждении Правил обращения с отходами производства и потребления в части осветительных устройств, электрических ламп, ненадлежащие сбор, накопление, использование, обезвреживание, транспортирование и размещение которых могут повлечь причинение вреда жизни, здоровью граждан, вреда животным, растениям и окружающей среде";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- СП 4607-88 "Санитарные правила при работе </w:t>
      </w:r>
      <w:proofErr w:type="gramStart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о</w:t>
      </w:r>
      <w:proofErr w:type="gramEnd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ртутью, ее соединениями и приборами с ртутным заполнением";</w:t>
      </w:r>
    </w:p>
    <w:p w:rsidR="006F0BCF" w:rsidRDefault="006F0BCF" w:rsidP="00E14CF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ГОСТ 12.3.0.31-83 "Работы с ртутью. Требования безопасности" и иными нормативными правовыми актами.</w:t>
      </w:r>
      <w:r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3. Требования Порядка распространяются на юридических лиц и индивидуальных предпринимателей, в процессе деятельности которых образуются ртутьсодержащие отходы, а также физических лиц, эксплуатирующих осветительные устройства и электрические лампы с ртутным заполнением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4. Основные понятия, используемые в настоящем Порядке: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- ртутьсодержащие отходы - выведенные из эксплуатации и подлежащие утилизации осветительные устройства и электрические лампы с ртутным заполнением и содержанием 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lastRenderedPageBreak/>
        <w:t>ртути не менее 0,01 процента, неисправные бытовые, медицинские и лабораторные приборы, элементы и оборудование с ртутным заполнением, ртутные батарейки;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специализированная организация - юридическое лицо или индивидуальный предприниматель, осуществляющий сбор, использование, обезвреживание, транспортировку и размещение отработанных ртутьсодержащих ламп, имеющие лицензию на осуществление деятельности по сбору, использованию, обезвреживанию, транспортировке, размещению отходов I - IV классов опасности;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- </w:t>
      </w:r>
      <w:proofErr w:type="spellStart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демеркуризация</w:t>
      </w:r>
      <w:proofErr w:type="spellEnd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отходов - обезвреживание отходов, заключающееся в извлечении содержащейся в них ртути и (или) ее соединений;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собственник РСО - юридическое лицо или индивидуальный предприниматель, не имеющие лицензию на осуществление деятельности по сбору, использованию, обезвреживанию, транспортировке, размещению отходов I - IV классов опасности, а также физические лица, эксплуатирующие ртутьсодержащие осветительные устройства, приборы, оборудование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5. Порядок определяет организацию сбора для вывоза и передачи на утилизацию и переработку РСО и регулирует взаимоотношения между собственниками РСО и специализированными организациями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6. Все РСО, образующиеся у юридических и физических лиц, индивидуальных предпринимателей, подлежат обязательному сбору для передачи на утилизацию и переработку специализированными организациями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Накопление отработанных ртутьсодержащих отходов производится отдельно от других видов отходов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7. Юридические лица независимо от организационно-правовой формы и индивидуальные предприниматели осуществляют организацию мест для складирования РСО, накопления отработанных РСО и их передачу специализированным организациям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Управляющие организации, жилищные кооперативы или иные специализированные потребительские кооперативы, товарищества собственников жилья осуществляют организацию мест сбора, складирования и передачу РСО, образовавшихся в процессе жизнедеятельности населения, специализированным организациям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1.8. Сбор РСО специализированными организациями производится </w:t>
      </w:r>
      <w:proofErr w:type="gramStart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на платной основе на основании заключенного договора со специализированными организациями в соответствии с действующим законодательством</w:t>
      </w:r>
      <w:proofErr w:type="gramEnd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9. Сбор, вывоз и передача на утилизацию и переработку РСО должны осуществляться с соблюдением экологических, санитарных и иных требований, установленных законодательством Российской Федерации в области охраны окружающей среды и здоровья человека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1.10. В случае аварийного разлива ртути, боя ртутьсодержащих ламп и приборов сбор, обезвреживание и </w:t>
      </w:r>
      <w:proofErr w:type="spellStart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демеркуризация</w:t>
      </w:r>
      <w:proofErr w:type="spellEnd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производятся на месте аварии (боя) с привлечением специализированной организации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При незначительном ртутном загрязнении (бое медицинского термометра) </w:t>
      </w:r>
      <w:proofErr w:type="spellStart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демеркуризационные</w:t>
      </w:r>
      <w:proofErr w:type="spellEnd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работы допускается проводить самостоятельно согласно установленным санитарным и экологическим требованиям в области обращения с опасными отходами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1.11. Оценка риска для здоровья населения в очагах загрязнения ртутью жилых и общественных зданий, окружающей среды после проведения </w:t>
      </w:r>
      <w:proofErr w:type="spellStart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демеркуризации</w:t>
      </w:r>
      <w:proofErr w:type="spellEnd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производится аккредитованной лабораторией, привлеченной специализированной организацией, юридическим лицом, физическим лицом или индивидуальным предпринимателем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12. Неисполнение настоящего Порядка влечет дисциплинарную, административную или уголовную ответственность в соответствии с действующим законодательством. Привлечение к ответственности не освобождает юридических и физических лиц, индивидуальных предпринимателей от обязанности устранить допущенное нарушение.</w:t>
      </w:r>
    </w:p>
    <w:p w:rsidR="006F0BCF" w:rsidRDefault="006F0BCF" w:rsidP="006F0BCF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lastRenderedPageBreak/>
        <w:t> </w:t>
      </w:r>
    </w:p>
    <w:p w:rsidR="006F0BCF" w:rsidRDefault="006F0BCF" w:rsidP="006F0B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>2. Организация сбора для вывоза и передачи на утилизацию и переработку ртутьсодержащих отходов, образующихся у юридических лиц и индивидуальных предпринимателей</w:t>
      </w: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 Потребители ртутьсодержащих ламп и аккумуляторов (ртутных батареек) (кроме физических лиц) осуществляют накопление отработанных ртутьсодержащих ламп и аккумуляторов (ртутных батареек)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2. Накопление отработанных ртутьсодержащих ламп и аккумуляторов (ртутных батареек) производится отдельно от других видов отходов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3. Не допускается самостоятельное обезвреживание, использование, транспортирование и размещение отработанных ртутьсодержащих ламп и аккумуляторов (ртутных батареек) их потребителями, а также их накопление в местах, являющихся общим имуществом собственников помещений многоквартирного дома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4. Потребители ртутьсодержащих ламп и аккумуляторов (ртутных батареек) (кроме физических лиц) для накопления поврежденных отработанных ртутьсодержащих ламп и аккумуляторов (ртутных батареек) обязаны использовать специальную тару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5. Организация сбора для вывоза и передачи на утилизацию и переработку РСО, образующихся у юридических лиц и индивидуальных предпринимателей, состоит из следующих этапов:</w:t>
      </w:r>
    </w:p>
    <w:p w:rsidR="006F0BCF" w:rsidRDefault="00E14CFC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5</w:t>
      </w:r>
      <w:r w:rsid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1. Назначение ответственного за обращение с РСО лица;</w:t>
      </w:r>
    </w:p>
    <w:p w:rsidR="006F0BCF" w:rsidRDefault="00E14CFC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5</w:t>
      </w:r>
      <w:r w:rsid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2. Разработка инструкций по технике безопасности и производственной санитарии при работе с приборами с ртутным наполнением, устанавливающих порядок получения, ведения первичного учета, сбора, хранения, передачи для утилизации РСО, ответственного за обращение с РСО лица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</w:t>
      </w:r>
      <w:r w:rsid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(инструкция);</w:t>
      </w:r>
    </w:p>
    <w:p w:rsidR="006F0BCF" w:rsidRDefault="00E14CFC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5</w:t>
      </w:r>
      <w:r w:rsid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3. Обустройство мест накопления РСО (приобретение специальной тары);</w:t>
      </w:r>
    </w:p>
    <w:p w:rsidR="006F0BCF" w:rsidRDefault="00E14CFC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5</w:t>
      </w:r>
      <w:r w:rsid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4. Накопление РСО в целях их дальнейшей передачи специализированным организациям на утилизацию и переработку;</w:t>
      </w:r>
    </w:p>
    <w:p w:rsidR="006F0BCF" w:rsidRDefault="00E14CFC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5</w:t>
      </w:r>
      <w:r w:rsid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5. Заключение договоров со специализированными организациями;</w:t>
      </w:r>
    </w:p>
    <w:p w:rsidR="006F0BCF" w:rsidRDefault="00E14CFC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5</w:t>
      </w:r>
      <w:r w:rsid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6. Передача РСО специализированной организации с оформлением акта приема-передачи;</w:t>
      </w:r>
    </w:p>
    <w:p w:rsidR="006F0BCF" w:rsidRDefault="00E14CFC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5</w:t>
      </w:r>
      <w:r w:rsid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7. Постоянный учет получаемых ламп, приборов с ртутным заполнением и металлической ртути и отработанных РСО с отражением в журнале учета их образования и движения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F0BCF" w:rsidRDefault="006F0BCF" w:rsidP="006F0B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>3. Организация сбора для вывоза и передачи на утилизацию и переработку ртутьсодержащих отходов, образующихся у физических</w:t>
      </w:r>
      <w:r>
        <w:rPr>
          <w:rFonts w:ascii="Arial" w:eastAsia="Times New Roman" w:hAnsi="Arial" w:cs="Arial"/>
          <w:color w:val="1E1E1E"/>
          <w:sz w:val="24"/>
          <w:szCs w:val="24"/>
          <w:lang w:eastAsia="ru-RU"/>
        </w:rPr>
        <w:t> лиц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3.1. 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бор отработанных ртутьсодержащих ламп и аккумуляторов (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тутных батареек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 из мест их накопления и перевозку до места утилизации осуществляют специализированные организации, имеющие заключенный договор с лицензируемым предприятием на обезвреживание ртутьсодержащих отходов.</w:t>
      </w:r>
    </w:p>
    <w:p w:rsidR="006F0BCF" w:rsidRDefault="0070503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.2.</w:t>
      </w:r>
      <w:r w:rsid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Передача накопленных отработанных ртутьсодержащих ламп и аккумуляторов (</w:t>
      </w:r>
      <w:r w:rsid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тутных батареек</w:t>
      </w:r>
      <w:r w:rsid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 осуществляется не реже чем 1 раз в шесть месяцев в целях их дальнейшего использования, обезвреживания, размещения, транспортирования.</w:t>
      </w:r>
    </w:p>
    <w:p w:rsidR="006F0BCF" w:rsidRDefault="0070503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.3</w:t>
      </w:r>
      <w:r w:rsid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. </w:t>
      </w:r>
      <w:proofErr w:type="gramStart"/>
      <w:r w:rsid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Физические лица, эксплуатирующие осветительные устройства, электрические лампы с ртутным заполнением и аккумуляторы (</w:t>
      </w:r>
      <w:r w:rsid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тутных батареек</w:t>
      </w:r>
      <w:r w:rsid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  обязаны сдавать отработанные ртутьсодержащие лампы и аккумуляторы (</w:t>
      </w:r>
      <w:r w:rsid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тутных батареек</w:t>
      </w:r>
      <w:r w:rsid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 в Администрацию </w:t>
      </w:r>
      <w:r w:rsid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сельского поселения </w:t>
      </w:r>
      <w:proofErr w:type="spellStart"/>
      <w:r w:rsid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лькино</w:t>
      </w:r>
      <w:proofErr w:type="spellEnd"/>
      <w:r w:rsid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 муниципального района </w:t>
      </w:r>
      <w:proofErr w:type="spellStart"/>
      <w:r w:rsid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Похвистневский</w:t>
      </w:r>
      <w:proofErr w:type="spellEnd"/>
      <w:r w:rsid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Самарской области</w:t>
      </w:r>
      <w:r w:rsid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 которая обеспечивает первичный учет (согласно приложению к настоящему Порядку) и временное хранение данного вида отходов на бесплатной основе в отведенных для этих целей складских помещениях, защищенных от</w:t>
      </w:r>
      <w:proofErr w:type="gramEnd"/>
      <w:r w:rsid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химически агрессивных веществ, атмосферных осадков, поверхностных и грунтовых вод  и </w:t>
      </w:r>
      <w:r w:rsid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>исключающих повреждение тары,   по следующим адресам: 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44649</w:t>
      </w:r>
      <w:r w:rsid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8, Самарская область, </w:t>
      </w:r>
      <w:proofErr w:type="spellStart"/>
      <w:r w:rsid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Похвистневский</w:t>
      </w:r>
      <w:proofErr w:type="spellEnd"/>
      <w:r w:rsid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район, с.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</w:t>
      </w:r>
      <w:proofErr w:type="spellStart"/>
      <w:r w:rsid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лькино</w:t>
      </w:r>
      <w:proofErr w:type="spellEnd"/>
      <w:r w:rsid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, ул.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Советская, 91</w:t>
      </w:r>
      <w:r w:rsidR="006F0B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,</w:t>
      </w:r>
      <w:r w:rsidR="006F0B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согласно графику работы Администрации поселения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F0BCF" w:rsidRDefault="006F0BCF" w:rsidP="006F0BCF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4. Информирование населения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4.1. Информирование о порядке организации сбора использованных энергосберегающих ламп и других РСО осуществляется Администрацией сельского поселения </w:t>
      </w:r>
      <w:proofErr w:type="spellStart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лькино</w:t>
      </w:r>
      <w:proofErr w:type="spellEnd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муниципального района </w:t>
      </w:r>
      <w:proofErr w:type="spellStart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Похвистневский</w:t>
      </w:r>
      <w:proofErr w:type="spellEnd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Самарской в лице ответственного специалиста </w:t>
      </w:r>
      <w:proofErr w:type="spellStart"/>
      <w:r w:rsidR="0070503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Газизуллиной</w:t>
      </w:r>
      <w:proofErr w:type="spellEnd"/>
      <w:r w:rsidR="0070503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</w:t>
      </w:r>
      <w:proofErr w:type="spellStart"/>
      <w:r w:rsidR="0070503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Фанузы</w:t>
      </w:r>
      <w:proofErr w:type="spellEnd"/>
      <w:r w:rsidR="0070503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</w:t>
      </w:r>
      <w:proofErr w:type="spellStart"/>
      <w:r w:rsidR="0070503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мирхановны</w:t>
      </w:r>
      <w:proofErr w:type="spellEnd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4.2. Информация о порядке организации сбора использованных энергосберегающих ламп и других РСО размещается на официальном сайте Администрацией сельского поселения </w:t>
      </w:r>
      <w:proofErr w:type="spellStart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лькино</w:t>
      </w:r>
      <w:proofErr w:type="spellEnd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муниципального района </w:t>
      </w:r>
      <w:proofErr w:type="spellStart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Похвистневский</w:t>
      </w:r>
      <w:proofErr w:type="spellEnd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Самарской, в средствах массовой информации и информационном стенде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4.3. </w:t>
      </w:r>
      <w:proofErr w:type="gramStart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Организации, осуществляющие управление многоквартирными жилыми домами на основании заключенного договора или заключившие с собственниками помещений многоквартирного дома договоры на оказание услуг по содержанию и ремонту общего имущества в таком доме, доводят информацию о правилах обращения с использованными энергосберегающими лампами и другими РСО до сведения собственников помещений многоквартирных жилых домов путем размещения информации на информационных стендах.</w:t>
      </w:r>
      <w:proofErr w:type="gramEnd"/>
    </w:p>
    <w:p w:rsidR="0070503F" w:rsidRDefault="0070503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5.Возможными источниками финансирования мероприятий по сбору, транспортированию и обезвреживанию РСО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Возможными источниками финансирования мероприятий по сбору, транспортированию и обезвреживанию РСО могут служить (схема 1):</w:t>
      </w:r>
    </w:p>
    <w:p w:rsidR="006F0BCF" w:rsidRDefault="006F0BCF" w:rsidP="006F0BCF">
      <w:pPr>
        <w:numPr>
          <w:ilvl w:val="0"/>
          <w:numId w:val="1"/>
        </w:numPr>
        <w:spacing w:after="0" w:line="240" w:lineRule="auto"/>
        <w:ind w:left="102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редства населения, заложенные в тарифы на услуги по утилизации отходов;</w:t>
      </w:r>
    </w:p>
    <w:p w:rsidR="006F0BCF" w:rsidRDefault="006F0BCF" w:rsidP="006F0BCF">
      <w:pPr>
        <w:numPr>
          <w:ilvl w:val="0"/>
          <w:numId w:val="1"/>
        </w:numPr>
        <w:spacing w:after="0" w:line="240" w:lineRule="auto"/>
        <w:ind w:left="102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редства населения, вносимые на пунктах приема при сдаче РСО на переработку;</w:t>
      </w:r>
    </w:p>
    <w:p w:rsidR="006F0BCF" w:rsidRDefault="006F0BCF" w:rsidP="006F0BCF">
      <w:pPr>
        <w:numPr>
          <w:ilvl w:val="0"/>
          <w:numId w:val="1"/>
        </w:numPr>
        <w:spacing w:after="0" w:line="240" w:lineRule="auto"/>
        <w:ind w:left="102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компенсация расходов на утилизацию отработанных ламп производителями энергосберегающих ламп (в настоящее время законодательством РФ не установлено);</w:t>
      </w:r>
    </w:p>
    <w:p w:rsidR="006F0BCF" w:rsidRDefault="006F0BCF" w:rsidP="006F0BCF">
      <w:pPr>
        <w:numPr>
          <w:ilvl w:val="0"/>
          <w:numId w:val="1"/>
        </w:numPr>
        <w:spacing w:after="0" w:line="240" w:lineRule="auto"/>
        <w:ind w:left="102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редства муниципального и краевого бюджета на компенсацию затрат приемных пунктов и специализированных организаций (муниципальные и краевые программы по отходам)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F0BCF" w:rsidRDefault="006F0BCF" w:rsidP="006F0B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70503F" w:rsidRDefault="0070503F" w:rsidP="006F0B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4"/>
          <w:szCs w:val="24"/>
          <w:lang w:eastAsia="ru-RU"/>
        </w:rPr>
        <w:t>Схема 1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7E1ADA0" wp14:editId="77CE9429">
                <wp:extent cx="304800" cy="304800"/>
                <wp:effectExtent l="0" t="0" r="0" b="0"/>
                <wp:docPr id="6" name="Прямоугольник 6" descr="C:\DOCUME~1\6346~1\LOCALS~1\Temp\msohtmlclip1\01\clip_image002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Прямоугольник 6" o:spid="_x0000_s1026" alt="Описание: C:\DOCUME~1\6346~1\LOCALS~1\Temp\msohtmlclip1\01\clip_image002.png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" filled="f" stroked="f">
                <o:lock v:ext="edit" aspectratio="t"/>
                <w10:anchorlock/>
              </v:rect>
            </w:pict>
          </mc:Fallback>
        </mc:AlternateContent>
      </w:r>
    </w:p>
    <w:p w:rsidR="006F0BCF" w:rsidRDefault="006F0BCF" w:rsidP="006F0B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F0BCF" w:rsidRPr="0070503F" w:rsidRDefault="006F0BCF" w:rsidP="0070503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object w:dxaOrig="9540" w:dyaOrig="6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304.5pt" o:ole="">
            <v:imagedata r:id="rId7" o:title=""/>
          </v:shape>
          <o:OLEObject Type="Embed" ProgID="Visio.Drawing.11" ShapeID="_x0000_i1025" DrawAspect="Content" ObjectID="_1616229749" r:id="rId8"/>
        </w:object>
      </w:r>
    </w:p>
    <w:p w:rsidR="006F0BCF" w:rsidRDefault="006F0BCF" w:rsidP="006F0BCF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</w:pPr>
    </w:p>
    <w:p w:rsidR="006F0BCF" w:rsidRDefault="006F0BCF" w:rsidP="0070503F">
      <w:pPr>
        <w:spacing w:after="0" w:line="240" w:lineRule="auto"/>
        <w:ind w:firstLine="150"/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6. Ответственность за несоблюдение требований,</w:t>
      </w:r>
    </w:p>
    <w:p w:rsidR="006F0BCF" w:rsidRDefault="006F0BCF" w:rsidP="006F0B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установленных</w:t>
      </w:r>
      <w:proofErr w:type="gramEnd"/>
      <w:r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 xml:space="preserve"> настоящим Порядком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 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3.1. За нарушение настоящего Порядка граждане, должностные лица и юридические лица несут ответственность в соответствии с </w:t>
      </w:r>
      <w:hyperlink r:id="rId9" w:history="1">
        <w:r>
          <w:rPr>
            <w:rStyle w:val="a3"/>
            <w:rFonts w:ascii="Times New Roman" w:eastAsia="Times New Roman" w:hAnsi="Times New Roman" w:cs="Times New Roman"/>
            <w:sz w:val="24"/>
            <w:szCs w:val="24"/>
            <w:lang w:eastAsia="ru-RU"/>
          </w:rPr>
          <w:t>Законом</w:t>
        </w:r>
      </w:hyperlink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 Самарской области от 01.1.2007 № 115-ГД «Об административных правонарушениях на территории Самарской области» и иным региональным и федеральным законодательством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3.2. Неисполнение или ненадлежащее исполнение законодательства Российской Федерации в области обращения с отходами должностными лицами, гражданами и юридическими лицами  влечет за собой дисциплинарную, административную, уголовную или гражданско-правовую ответственность в соответствии с законодательством Российской Федерации.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   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70503F" w:rsidRDefault="0070503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70503F" w:rsidRDefault="0070503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70503F" w:rsidRDefault="0070503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70503F" w:rsidRDefault="0070503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70503F" w:rsidRDefault="0070503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lastRenderedPageBreak/>
        <w:t> </w:t>
      </w:r>
    </w:p>
    <w:tbl>
      <w:tblPr>
        <w:tblW w:w="9606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70"/>
        <w:gridCol w:w="4536"/>
      </w:tblGrid>
      <w:tr w:rsidR="006F0BCF" w:rsidTr="006F0BCF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F0BCF" w:rsidRDefault="006F0BCF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453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Приложение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к Порядку </w:t>
            </w:r>
            <w:r>
              <w:rPr>
                <w:rFonts w:ascii="Times New Roman" w:eastAsia="Times New Roman" w:hAnsi="Times New Roman" w:cs="Times New Roman"/>
                <w:bCs/>
                <w:lang w:eastAsia="ru-RU"/>
              </w:rPr>
              <w:t>организации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lang w:eastAsia="ru-RU"/>
              </w:rPr>
              <w:t>сбора отработанных, ртутьсодержащих отходов </w:t>
            </w: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для вывоза и передачи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 xml:space="preserve">их  сельского поселения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Алькино</w:t>
            </w:r>
            <w:proofErr w:type="spellEnd"/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 xml:space="preserve">муниципального района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Похвистневский</w:t>
            </w:r>
            <w:proofErr w:type="spellEnd"/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Самарской области"</w:t>
            </w:r>
          </w:p>
          <w:p w:rsidR="006F0BCF" w:rsidRDefault="006F0B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</w:tc>
      </w:tr>
    </w:tbl>
    <w:p w:rsidR="006F0BCF" w:rsidRDefault="006F0BCF" w:rsidP="006F0B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br/>
        <w:t> </w:t>
      </w:r>
    </w:p>
    <w:p w:rsidR="006F0BCF" w:rsidRDefault="006F0BCF" w:rsidP="006F0B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F0BCF" w:rsidRDefault="006F0BCF" w:rsidP="006F0B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ТИПОВАЯ ФОРМА ЖУРНАЛА</w:t>
      </w:r>
    </w:p>
    <w:p w:rsidR="006F0BCF" w:rsidRDefault="006F0BCF" w:rsidP="006F0B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 xml:space="preserve">УЧЕТА,  </w:t>
      </w:r>
      <w:proofErr w:type="gramStart"/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ПОСТУПАЮЩИХ</w:t>
      </w:r>
      <w:proofErr w:type="gramEnd"/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 xml:space="preserve"> ОТРАБОТАННЫХ</w:t>
      </w:r>
    </w:p>
    <w:p w:rsidR="006F0BCF" w:rsidRDefault="006F0BCF" w:rsidP="006F0B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РТУТЬСОДЕРЖАЩИХ ЛАМП</w:t>
      </w: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(от физических лиц, проживающих в многоквартирных домах)</w:t>
      </w: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__________________________________________________________</w:t>
      </w: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(наименование организации)</w:t>
      </w: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Дата начала ведения журнала _______________________________________________________</w:t>
      </w: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proofErr w:type="gramStart"/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Ответственный</w:t>
      </w:r>
      <w:proofErr w:type="gramEnd"/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 xml:space="preserve"> за ведение журнала __________________________________________________</w:t>
      </w: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                                                (Ф.И.О., должность)</w:t>
      </w: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tbl>
      <w:tblPr>
        <w:tblW w:w="10890" w:type="dxa"/>
        <w:tblInd w:w="-984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6"/>
        <w:gridCol w:w="1063"/>
        <w:gridCol w:w="2244"/>
        <w:gridCol w:w="992"/>
        <w:gridCol w:w="1134"/>
        <w:gridCol w:w="1418"/>
        <w:gridCol w:w="1671"/>
        <w:gridCol w:w="1562"/>
      </w:tblGrid>
      <w:tr w:rsidR="006F0BCF" w:rsidTr="006F0BCF">
        <w:tc>
          <w:tcPr>
            <w:tcW w:w="805" w:type="dxa"/>
            <w:vMerge w:val="restar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№</w:t>
            </w:r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</w:r>
            <w:proofErr w:type="gramStart"/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п</w:t>
            </w:r>
            <w:proofErr w:type="gramEnd"/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/п</w:t>
            </w:r>
          </w:p>
        </w:tc>
        <w:tc>
          <w:tcPr>
            <w:tcW w:w="1062" w:type="dxa"/>
            <w:vMerge w:val="restar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Дата</w:t>
            </w:r>
          </w:p>
        </w:tc>
        <w:tc>
          <w:tcPr>
            <w:tcW w:w="2244" w:type="dxa"/>
            <w:vMerge w:val="restar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Наименование</w:t>
            </w:r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(вид) отработанных</w:t>
            </w:r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ртутьсодержащих</w:t>
            </w:r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ламп (ОРЛ)</w:t>
            </w:r>
          </w:p>
        </w:tc>
        <w:tc>
          <w:tcPr>
            <w:tcW w:w="992" w:type="dxa"/>
            <w:vMerge w:val="restar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Кол</w:t>
            </w:r>
            <w:proofErr w:type="gramStart"/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и-</w:t>
            </w:r>
            <w:proofErr w:type="gramEnd"/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</w:r>
            <w:proofErr w:type="spellStart"/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чество</w:t>
            </w:r>
            <w:proofErr w:type="spellEnd"/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штук</w:t>
            </w:r>
          </w:p>
        </w:tc>
        <w:tc>
          <w:tcPr>
            <w:tcW w:w="2552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Лицо, сдавшее</w:t>
            </w:r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ОРЛ</w:t>
            </w:r>
          </w:p>
        </w:tc>
        <w:tc>
          <w:tcPr>
            <w:tcW w:w="3233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Лицо, принявшее</w:t>
            </w:r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ОРЛ</w:t>
            </w:r>
          </w:p>
        </w:tc>
      </w:tr>
      <w:tr w:rsidR="006F0BCF" w:rsidTr="006F0BCF">
        <w:tc>
          <w:tcPr>
            <w:tcW w:w="805" w:type="dxa"/>
            <w:vMerge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  <w:hideMark/>
          </w:tcPr>
          <w:p w:rsidR="006F0BCF" w:rsidRDefault="006F0BCF">
            <w:pPr>
              <w:spacing w:after="0" w:line="240" w:lineRule="auto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062" w:type="dxa"/>
            <w:vMerge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  <w:hideMark/>
          </w:tcPr>
          <w:p w:rsidR="006F0BCF" w:rsidRDefault="006F0BCF">
            <w:pPr>
              <w:spacing w:after="0" w:line="240" w:lineRule="auto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2244" w:type="dxa"/>
            <w:vMerge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  <w:hideMark/>
          </w:tcPr>
          <w:p w:rsidR="006F0BCF" w:rsidRDefault="006F0BCF">
            <w:pPr>
              <w:spacing w:after="0" w:line="240" w:lineRule="auto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992" w:type="dxa"/>
            <w:vMerge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  <w:hideMark/>
          </w:tcPr>
          <w:p w:rsidR="006F0BCF" w:rsidRDefault="006F0BCF">
            <w:pPr>
              <w:spacing w:after="0" w:line="240" w:lineRule="auto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13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Ф.И.О.</w:t>
            </w:r>
          </w:p>
        </w:tc>
        <w:tc>
          <w:tcPr>
            <w:tcW w:w="1418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Адрес</w:t>
            </w:r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проживания</w:t>
            </w:r>
          </w:p>
        </w:tc>
        <w:tc>
          <w:tcPr>
            <w:tcW w:w="167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Ф.И.О.</w:t>
            </w:r>
          </w:p>
        </w:tc>
        <w:tc>
          <w:tcPr>
            <w:tcW w:w="156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Подпись</w:t>
            </w:r>
          </w:p>
        </w:tc>
      </w:tr>
      <w:tr w:rsidR="006F0BCF" w:rsidTr="006F0BCF">
        <w:tc>
          <w:tcPr>
            <w:tcW w:w="80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1.</w:t>
            </w:r>
          </w:p>
        </w:tc>
        <w:tc>
          <w:tcPr>
            <w:tcW w:w="106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/>
              <w:rPr>
                <w:rFonts w:cs="Times New Roman"/>
              </w:rPr>
            </w:pPr>
          </w:p>
        </w:tc>
        <w:tc>
          <w:tcPr>
            <w:tcW w:w="224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/>
              <w:rPr>
                <w:rFonts w:cs="Times New Roman"/>
              </w:rPr>
            </w:pPr>
          </w:p>
        </w:tc>
        <w:tc>
          <w:tcPr>
            <w:tcW w:w="99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/>
              <w:rPr>
                <w:rFonts w:cs="Times New Roman"/>
              </w:rPr>
            </w:pPr>
          </w:p>
        </w:tc>
        <w:tc>
          <w:tcPr>
            <w:tcW w:w="113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/>
              <w:rPr>
                <w:rFonts w:cs="Times New Roman"/>
              </w:rPr>
            </w:pPr>
          </w:p>
        </w:tc>
        <w:tc>
          <w:tcPr>
            <w:tcW w:w="1418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/>
              <w:rPr>
                <w:rFonts w:cs="Times New Roman"/>
              </w:rPr>
            </w:pPr>
          </w:p>
        </w:tc>
        <w:tc>
          <w:tcPr>
            <w:tcW w:w="167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/>
              <w:rPr>
                <w:rFonts w:cs="Times New Roman"/>
              </w:rPr>
            </w:pPr>
          </w:p>
        </w:tc>
        <w:tc>
          <w:tcPr>
            <w:tcW w:w="156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/>
              <w:rPr>
                <w:rFonts w:cs="Times New Roman"/>
              </w:rPr>
            </w:pPr>
          </w:p>
        </w:tc>
      </w:tr>
      <w:tr w:rsidR="006F0BCF" w:rsidTr="006F0BCF">
        <w:tc>
          <w:tcPr>
            <w:tcW w:w="80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2.</w:t>
            </w:r>
          </w:p>
        </w:tc>
        <w:tc>
          <w:tcPr>
            <w:tcW w:w="106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/>
              <w:rPr>
                <w:rFonts w:cs="Times New Roman"/>
              </w:rPr>
            </w:pPr>
          </w:p>
        </w:tc>
        <w:tc>
          <w:tcPr>
            <w:tcW w:w="224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/>
              <w:rPr>
                <w:rFonts w:cs="Times New Roman"/>
              </w:rPr>
            </w:pPr>
          </w:p>
        </w:tc>
        <w:tc>
          <w:tcPr>
            <w:tcW w:w="99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/>
              <w:rPr>
                <w:rFonts w:cs="Times New Roman"/>
              </w:rPr>
            </w:pPr>
          </w:p>
        </w:tc>
        <w:tc>
          <w:tcPr>
            <w:tcW w:w="113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/>
              <w:rPr>
                <w:rFonts w:cs="Times New Roman"/>
              </w:rPr>
            </w:pPr>
          </w:p>
        </w:tc>
        <w:tc>
          <w:tcPr>
            <w:tcW w:w="1418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/>
              <w:rPr>
                <w:rFonts w:cs="Times New Roman"/>
              </w:rPr>
            </w:pPr>
          </w:p>
        </w:tc>
        <w:tc>
          <w:tcPr>
            <w:tcW w:w="167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/>
              <w:rPr>
                <w:rFonts w:cs="Times New Roman"/>
              </w:rPr>
            </w:pPr>
          </w:p>
        </w:tc>
        <w:tc>
          <w:tcPr>
            <w:tcW w:w="156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6F0BCF" w:rsidRDefault="006F0BCF">
            <w:pPr>
              <w:spacing w:after="0"/>
              <w:rPr>
                <w:rFonts w:cs="Times New Roman"/>
              </w:rPr>
            </w:pPr>
          </w:p>
        </w:tc>
      </w:tr>
    </w:tbl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F0BCF" w:rsidRDefault="006F0BCF" w:rsidP="006F0BCF">
      <w:pPr>
        <w:spacing w:after="0" w:line="240" w:lineRule="auto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70503F" w:rsidRDefault="0070503F" w:rsidP="006F0BCF">
      <w:pPr>
        <w:spacing w:after="0" w:line="240" w:lineRule="auto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70503F" w:rsidRDefault="0070503F" w:rsidP="006F0BCF">
      <w:pPr>
        <w:spacing w:after="0" w:line="240" w:lineRule="auto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70503F" w:rsidRDefault="0070503F" w:rsidP="006F0BCF">
      <w:pPr>
        <w:spacing w:after="0" w:line="240" w:lineRule="auto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70503F" w:rsidRDefault="0070503F" w:rsidP="006F0BCF">
      <w:pPr>
        <w:spacing w:after="0" w:line="240" w:lineRule="auto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F0BCF" w:rsidRDefault="006F0BCF" w:rsidP="006F0B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F0BCF" w:rsidRDefault="006F0BCF" w:rsidP="0070503F">
      <w:pPr>
        <w:shd w:val="clear" w:color="auto" w:fill="FFFFFF"/>
        <w:spacing w:after="0"/>
        <w:jc w:val="center"/>
        <w:rPr>
          <w:rFonts w:ascii="Tahoma" w:eastAsia="Times New Roman" w:hAnsi="Tahoma" w:cs="Tahoma"/>
          <w:b/>
          <w:color w:val="333333"/>
          <w:lang w:eastAsia="ru-RU"/>
        </w:rPr>
      </w:pPr>
      <w:r>
        <w:rPr>
          <w:rFonts w:ascii="Arial" w:eastAsia="Times New Roman" w:hAnsi="Arial" w:cs="Arial"/>
          <w:b/>
          <w:color w:val="1E1E1E"/>
          <w:sz w:val="21"/>
          <w:szCs w:val="21"/>
          <w:lang w:eastAsia="ru-RU"/>
        </w:rPr>
        <w:t> </w:t>
      </w:r>
      <w:r>
        <w:rPr>
          <w:rFonts w:ascii="Tahoma" w:eastAsia="Times New Roman" w:hAnsi="Tahoma" w:cs="Tahoma"/>
          <w:b/>
          <w:color w:val="333333"/>
          <w:lang w:eastAsia="ru-RU"/>
        </w:rPr>
        <w:t>Инструкция по охране труда</w:t>
      </w:r>
    </w:p>
    <w:p w:rsidR="006F0BCF" w:rsidRDefault="006F0BCF" w:rsidP="0070503F">
      <w:pPr>
        <w:shd w:val="clear" w:color="auto" w:fill="FFFFFF"/>
        <w:spacing w:after="0" w:line="240" w:lineRule="auto"/>
        <w:jc w:val="center"/>
        <w:rPr>
          <w:rFonts w:ascii="Tahoma" w:eastAsia="Times New Roman" w:hAnsi="Tahoma" w:cs="Tahoma"/>
          <w:b/>
          <w:color w:val="333333"/>
          <w:lang w:eastAsia="ru-RU"/>
        </w:rPr>
      </w:pPr>
      <w:r>
        <w:rPr>
          <w:rFonts w:ascii="Tahoma" w:eastAsia="Times New Roman" w:hAnsi="Tahoma" w:cs="Tahoma"/>
          <w:b/>
          <w:color w:val="333333"/>
          <w:lang w:eastAsia="ru-RU"/>
        </w:rPr>
        <w:t>при хранении ртутьсодержащих изделий</w:t>
      </w:r>
    </w:p>
    <w:p w:rsidR="006F0BCF" w:rsidRDefault="006F0BCF" w:rsidP="006F0BCF">
      <w:pPr>
        <w:shd w:val="clear" w:color="auto" w:fill="FFFFFF"/>
        <w:spacing w:after="0" w:line="240" w:lineRule="auto"/>
        <w:jc w:val="center"/>
        <w:rPr>
          <w:rFonts w:ascii="Tahoma" w:eastAsia="Times New Roman" w:hAnsi="Tahoma" w:cs="Tahoma"/>
          <w:b/>
          <w:color w:val="333333"/>
          <w:lang w:eastAsia="ru-RU"/>
        </w:rPr>
      </w:pPr>
    </w:p>
    <w:p w:rsidR="006F0BCF" w:rsidRDefault="006F0BCF" w:rsidP="006F0BCF">
      <w:pPr>
        <w:shd w:val="clear" w:color="auto" w:fill="FFFFFF"/>
        <w:spacing w:after="0" w:line="240" w:lineRule="auto"/>
        <w:jc w:val="center"/>
        <w:rPr>
          <w:rFonts w:ascii="Tahoma" w:eastAsia="Times New Roman" w:hAnsi="Tahoma" w:cs="Tahoma"/>
          <w:b/>
          <w:color w:val="333333"/>
          <w:lang w:eastAsia="ru-RU"/>
        </w:rPr>
      </w:pPr>
    </w:p>
    <w:p w:rsidR="006F0BCF" w:rsidRDefault="006F0BCF" w:rsidP="006F0BCF">
      <w:pPr>
        <w:shd w:val="clear" w:color="auto" w:fill="FFFFFF"/>
        <w:spacing w:after="0" w:line="240" w:lineRule="auto"/>
        <w:jc w:val="center"/>
        <w:rPr>
          <w:rFonts w:ascii="Tahoma" w:eastAsia="Times New Roman" w:hAnsi="Tahoma" w:cs="Tahoma"/>
          <w:b/>
          <w:color w:val="333333"/>
          <w:lang w:eastAsia="ru-RU"/>
        </w:rPr>
      </w:pPr>
      <w:r>
        <w:rPr>
          <w:rFonts w:ascii="Tahoma" w:eastAsia="Times New Roman" w:hAnsi="Tahoma" w:cs="Tahoma"/>
          <w:b/>
          <w:color w:val="333333"/>
          <w:lang w:eastAsia="ru-RU"/>
        </w:rPr>
        <w:t>1. Общие требования охраны труда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ahoma" w:eastAsia="Times New Roman" w:hAnsi="Tahoma" w:cs="Tahoma"/>
          <w:color w:val="333333"/>
          <w:lang w:eastAsia="ru-RU"/>
        </w:rPr>
      </w:pP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1.1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Инструкция составлена в соответствии с требованиями Санитарных правил при работе с ртутью, ее соединениями и приборами с ртутным заполнением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1.2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К ртутьсодержащим отходам относятся люминесцентные лампы, лампы ДРЛ, ртуть из вышедших приборов и другие виды отходов, для утилизации которых разработана технология переработки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Основную массу отходов составляют люминесцентные </w:t>
      </w:r>
      <w:proofErr w:type="gramStart"/>
      <w:r>
        <w:rPr>
          <w:rFonts w:ascii="Times New Roman" w:eastAsia="Times New Roman" w:hAnsi="Times New Roman" w:cs="Times New Roman"/>
          <w:color w:val="333333"/>
          <w:lang w:eastAsia="ru-RU"/>
        </w:rPr>
        <w:t>лампы</w:t>
      </w:r>
      <w:proofErr w:type="gramEnd"/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к сортировке которых инструкцией предъявляются стандартные требования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1.3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К самостоятельной работе по хранению ртутьсодержащих изделий допускаются лица не моложе 18 лет, прошедшие медицинское освидетельствование, вводный инструктаж, первичный инструктаж на рабочем месте, обучение и стажировку на рабочем месте, проверку знаний требований охраны труда и соответствующую квалификацию согласно тарифно-квалификационного справочника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1.4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При хранении ртутьсодержащих изделий работник обязан: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1.4.1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Выполнять только ту работу, которая определена рабочей инструкцией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1.4.2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Выполнять правила внутреннего трудового распорядка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1.4.3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Правильно применять средства индивидуальной и коллективной защиты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1.4.4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Соблюдать требования охраны труда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1.4.5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Немедленно извещать своего непосредственного или вышестоящего руководителя о любой ситуации, угрожающей жизни и здоровью людей, о каждом несчастном случае, происшедшем на производстве, или об ухудшении состояния своего здоровья, в том числе о проявлении признаков острого профессионального заболевания (отравления)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1.4.6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Проходить обучение безопасным методам и приемам выполнения работ и оказанию первой </w:t>
      </w:r>
      <w:proofErr w:type="gramStart"/>
      <w:r>
        <w:rPr>
          <w:rFonts w:ascii="Times New Roman" w:eastAsia="Times New Roman" w:hAnsi="Times New Roman" w:cs="Times New Roman"/>
          <w:color w:val="333333"/>
          <w:lang w:eastAsia="ru-RU"/>
        </w:rPr>
        <w:t>помощи</w:t>
      </w:r>
      <w:proofErr w:type="gramEnd"/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пострадавшим на производстве, инструктаж по охране труда, проверку знаний требований охраны труда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1.4.7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Проходить обязательные периодические (в течение трудовой деятельности) медицинские осмотры (обследования), а также проходить внеочередные медицинские осмотры (обследования) по направлению работодателя в случаях, предусмотренных Трудовым кодексом и иными федеральными законами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1.4.8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Уметь оказывать первую помощь пострадавшим от электрического тока и при других несчастных случаях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1.4.9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Уметь применять первичные средства пожаротушения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1.5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При хранении ртутьсодержащих изделий на работника возможны воздействия следующих опасных и вредных производственных факторов: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-появление в зоне работы ядовитых сред;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-вредные вещества (ртуть);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-недостаточная освещенность рабочих мест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1.6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Работник при хранении ртутьсодержащих изделий должен быть обеспечен спецодеждой, </w:t>
      </w:r>
      <w:proofErr w:type="spellStart"/>
      <w:r>
        <w:rPr>
          <w:rFonts w:ascii="Times New Roman" w:eastAsia="Times New Roman" w:hAnsi="Times New Roman" w:cs="Times New Roman"/>
          <w:color w:val="333333"/>
          <w:lang w:eastAsia="ru-RU"/>
        </w:rPr>
        <w:t>спецобувью</w:t>
      </w:r>
      <w:proofErr w:type="spellEnd"/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и другими средствами индивидуальной защиты в соответствии с Типовыми отраслевыми нормами бесплатной выдачи специальной одежды, специальной обуви и других средств индивидуальной защиты и Коллективным договором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1.7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Собираться и храниться ртутьсодержащие изделия должны в специально выделенных помещениях (хорошо вентилируемые и без постоянного присутствия людей) и в специальной таре (транспортный контейнер). 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Помещения должны быть закрыты на ключ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1.8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В случаях </w:t>
      </w:r>
      <w:proofErr w:type="spellStart"/>
      <w:r>
        <w:rPr>
          <w:rFonts w:ascii="Times New Roman" w:eastAsia="Times New Roman" w:hAnsi="Times New Roman" w:cs="Times New Roman"/>
          <w:color w:val="333333"/>
          <w:lang w:eastAsia="ru-RU"/>
        </w:rPr>
        <w:t>травмирования</w:t>
      </w:r>
      <w:proofErr w:type="spellEnd"/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или недомогания необходимо прекратить работу, известить об этом руководителя работ и обратиться в медицинское учреждение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1.9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За невыполнение данной инструкции виновные привлекаются к ответственности </w:t>
      </w:r>
      <w:proofErr w:type="gramStart"/>
      <w:r>
        <w:rPr>
          <w:rFonts w:ascii="Times New Roman" w:eastAsia="Times New Roman" w:hAnsi="Times New Roman" w:cs="Times New Roman"/>
          <w:color w:val="333333"/>
          <w:lang w:eastAsia="ru-RU"/>
        </w:rPr>
        <w:t>согласно законодательства</w:t>
      </w:r>
      <w:proofErr w:type="gramEnd"/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Российской Федерации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</w:p>
    <w:p w:rsidR="0070503F" w:rsidRDefault="0070503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</w:p>
    <w:p w:rsidR="006F0BCF" w:rsidRDefault="006F0BCF" w:rsidP="006F0BCF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333333"/>
          <w:lang w:eastAsia="ru-RU"/>
        </w:rPr>
      </w:pPr>
      <w:r>
        <w:rPr>
          <w:rFonts w:ascii="Times New Roman" w:eastAsia="Times New Roman" w:hAnsi="Times New Roman" w:cs="Times New Roman"/>
          <w:b/>
          <w:color w:val="333333"/>
          <w:lang w:eastAsia="ru-RU"/>
        </w:rPr>
        <w:t>2. Требования охраны труда во время работы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2.1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333333"/>
          <w:lang w:eastAsia="ru-RU"/>
        </w:rPr>
        <w:t>Люминисцентные</w:t>
      </w:r>
      <w:proofErr w:type="spellEnd"/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(ртутные) лампы в процессе замены должны помещаться в картонные коробки, при этом корпуса ламп должны изолироваться друг от друга специальными картонными прокладками, используемыми при хранении ламп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2.2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Транспортировка (перевозка) ламп допускается только в специальном металлическом контейнере, используемом для хранения ламп на оборудованном объекте; при перевозке лампы должны быть накрыты чехлом и находиться во внутреннем объеме контейнера в вертикальном положении. 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2.3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В процессе транспортировки в контейнере должны находиться лампы одного диаметра и одинаковой длины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2.4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Контейнеры должны перевозиться, как правило, в полностью заполненном состоянии. 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2.5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color w:val="333333"/>
          <w:lang w:eastAsia="ru-RU"/>
        </w:rPr>
        <w:t>Перевозка частично заполненных контейнеров допускается только в случае, если объёмы образования люминесцентных (ртутных) ламп в соответствующем подразделении, а также сроки их передачи на утилизацию не позволяют полностью заполнить контейнер. При перевозке ламп в частично заполненном контейнере свободное пространство должно быть заполнено мягким амортизирующим материалом (картоном, тканью, поролоном и т.п.) или, в виде исключения, лампами другого диаметра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2.6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В качестве мест хранения ламп допускается использовать только закрытые и запирающиеся помещения, в которых отсутствуют рабочие места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2.7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В качестве мест хранения ламп, преимущественно, должны использоваться помещения, оборудованные приточно-вытяжной либо вытяжной вентиляцией. В случае отсутствия такой возможности в указанных помещениях должна быть обеспечена возможность естественного проветривания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2.8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Для хранения ламп разрешается использовать только специальные металлические контейнеры стандартной конструкции, снабженные металлической крышкой либо мягким чехлом их плотного материала (брезента и т.п.). Не допускается использовать контейнеры, у которых нарушена целостность металлического корпуса, металлической крышки (мягкого чехла). Не допускается также использовать контейнеры, конструкция которых не соответствует стандартному образцу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2.9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При хранении лампы должны находиться во внутреннем объеме контейнера в вертикальном положении. При этом в контейнере должны находиться лампы одного диаметра и одинаковой длины. Не допускается хранение использованных ламп в картонных коробках либо навалом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2.10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При хранении в контейнере выступающие за пределы металлического корпуса части ламп должны быть накрыты чехлами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</w:p>
    <w:p w:rsidR="006F0BCF" w:rsidRDefault="006F0BCF" w:rsidP="006F0BCF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333333"/>
          <w:lang w:eastAsia="ru-RU"/>
        </w:rPr>
      </w:pPr>
      <w:r>
        <w:rPr>
          <w:rFonts w:ascii="Times New Roman" w:eastAsia="Times New Roman" w:hAnsi="Times New Roman" w:cs="Times New Roman"/>
          <w:b/>
          <w:color w:val="333333"/>
          <w:lang w:eastAsia="ru-RU"/>
        </w:rPr>
        <w:t>3. Требования охраны труда в аварийных ситуациях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3.1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При возникновении аварий и ситуаций, которые могут привести к авариям и несчастным случаям, необходимо: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3.1.1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Немедленно прекратить работы и известить руководителя работ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3.1.2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Под руководством руководителя работ оперативно принять меры по устранению причин аварий или ситуаций, которые могут привести к авариям или несчастным случаям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3.2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Сбор боя ртутьсодержащих изделий (ламп):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3.2.1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Немедленно включить вентиляцию в помещении, где произошел бой ртутьсодержащих изделий (ламп), либо обеспечить усиленное проветривание указанного помещения через оконные проемы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3.2.2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Немедленно эвакуировать персонал из помещения, закрыть и опечатать помещение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3.2.3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В случае если бой ртутьсодержащих изделий (ламп) имел место на открытой площадке в процессе переноски ламп, необходимо выставить ограждение вокруг зараженного участка и оповестить персонал о недопустимости нахождения на указанном участке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3.2.4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Оповестить Территориальный отдел </w:t>
      </w:r>
      <w:proofErr w:type="spellStart"/>
      <w:r>
        <w:rPr>
          <w:rFonts w:ascii="Times New Roman" w:eastAsia="Times New Roman" w:hAnsi="Times New Roman" w:cs="Times New Roman"/>
          <w:color w:val="333333"/>
          <w:lang w:eastAsia="ru-RU"/>
        </w:rPr>
        <w:t>Роспотребнодзора</w:t>
      </w:r>
      <w:proofErr w:type="spellEnd"/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с целью обеспечения его специалистами </w:t>
      </w:r>
      <w:proofErr w:type="spellStart"/>
      <w:r>
        <w:rPr>
          <w:rFonts w:ascii="Times New Roman" w:eastAsia="Times New Roman" w:hAnsi="Times New Roman" w:cs="Times New Roman"/>
          <w:color w:val="333333"/>
          <w:lang w:eastAsia="ru-RU"/>
        </w:rPr>
        <w:t>демеркуризации</w:t>
      </w:r>
      <w:proofErr w:type="spellEnd"/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помещения либо открытой площадки, где имела место аварийная ситуация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3.2.5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В случае незначительной аварийной ситуации (при разрушении корпусов единичных ламп) допускается ликвидация аварии собственными силами путём обработки зараженного участка 1% раствором </w:t>
      </w:r>
      <w:proofErr w:type="spellStart"/>
      <w:r>
        <w:rPr>
          <w:rFonts w:ascii="Times New Roman" w:eastAsia="Times New Roman" w:hAnsi="Times New Roman" w:cs="Times New Roman"/>
          <w:color w:val="333333"/>
          <w:lang w:eastAsia="ru-RU"/>
        </w:rPr>
        <w:t>марганцевокислого</w:t>
      </w:r>
      <w:proofErr w:type="spellEnd"/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калия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lastRenderedPageBreak/>
        <w:t>3.2.6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color w:val="333333"/>
          <w:lang w:eastAsia="ru-RU"/>
        </w:rPr>
        <w:t>В следствии</w:t>
      </w:r>
      <w:proofErr w:type="gramEnd"/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того, что разбитые части загрязняют внешние поверхности целых изделий, не допускается их совместное хранение и сбор их в одни и те же контейнеры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3.2.7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Для сбора боя ртутьсодержащих изделий (ламп) применяются отдельные закрывающиеся контейнеры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3.2.8</w:t>
      </w:r>
      <w:r w:rsidR="0070503F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Бой стекла и металлические детали, образовавшиеся после разрушения корпусов ламп, передаются в утилизацию совместно с использованными ртутьсодержащими изделиями (лампами)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3.3</w:t>
      </w:r>
      <w:r w:rsidR="00C609DA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При возникновении пожара, задымлении: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3.3.1</w:t>
      </w:r>
      <w:r w:rsidR="00C609DA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Немедленно сообщить по телефону «01» в пожарную охрану, оповестить работающих, поставить в известность руководителя подразделения, сообщить о возгорании на пост охраны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3.3.2</w:t>
      </w:r>
      <w:r w:rsidR="00C609DA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Открыть запасные выходы из здания, обесточить электропитание, закрыть окна и прикрыть двери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3.3.3</w:t>
      </w:r>
      <w:r w:rsidR="00C609DA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Приступить к тушению пожара  первичными  средствами пожаротушения, если это не сопряжено с риском для жизни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3.3.4</w:t>
      </w:r>
      <w:r w:rsidR="00C609DA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Организовать встречу пожарной команды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3.3.5</w:t>
      </w:r>
      <w:r w:rsidR="00C609DA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Покинуть здание и находиться в зоне эвакуации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3.4</w:t>
      </w:r>
      <w:r w:rsidR="00C609DA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При несчастном случае: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3.4.1</w:t>
      </w:r>
      <w:r w:rsidR="00C609DA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Немедленно организовать первую помощь пострадавшему и при необходимости доставку его в медицинскую организацию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3.4.2</w:t>
      </w:r>
      <w:r w:rsidR="00C609DA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Принять неотложные меры по предотвращению развития аварийной или иной чрезвычайной ситуации и воздействия травмирующих факторов на других лиц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>
        <w:rPr>
          <w:rFonts w:ascii="Times New Roman" w:eastAsia="Times New Roman" w:hAnsi="Times New Roman" w:cs="Times New Roman"/>
          <w:color w:val="333333"/>
          <w:lang w:eastAsia="ru-RU"/>
        </w:rPr>
        <w:t>3.4.3</w:t>
      </w:r>
      <w:r w:rsidR="00C609DA">
        <w:rPr>
          <w:rFonts w:ascii="Times New Roman" w:eastAsia="Times New Roman" w:hAnsi="Times New Roman" w:cs="Times New Roman"/>
          <w:color w:val="333333"/>
          <w:lang w:eastAsia="ru-RU"/>
        </w:rPr>
        <w:t>.</w:t>
      </w:r>
      <w:r>
        <w:rPr>
          <w:rFonts w:ascii="Times New Roman" w:eastAsia="Times New Roman" w:hAnsi="Times New Roman" w:cs="Times New Roman"/>
          <w:color w:val="333333"/>
          <w:lang w:eastAsia="ru-RU"/>
        </w:rPr>
        <w:t xml:space="preserve"> Сохранить до начала расследования несчастного случая обстановку, какой она была на момент происшествия, если это не угрожает жизни и здоровью других лиц и не ведет к катастрофе, аварии или возникновению иных чрезвычайных обстоятельств, а в случае невозможности ее сохранения – зафиксировать сложившуюся обстановку (составить схемы, провести другие мероприятия).</w:t>
      </w:r>
    </w:p>
    <w:p w:rsidR="006F0BCF" w:rsidRDefault="006F0BCF" w:rsidP="006F0BCF">
      <w:pPr>
        <w:shd w:val="clear" w:color="auto" w:fill="FFFFFF"/>
        <w:spacing w:after="0" w:line="240" w:lineRule="auto"/>
        <w:jc w:val="both"/>
        <w:rPr>
          <w:rFonts w:ascii="Tahoma" w:eastAsia="Times New Roman" w:hAnsi="Tahoma" w:cs="Tahoma"/>
          <w:color w:val="333333"/>
          <w:lang w:eastAsia="ru-RU"/>
        </w:rPr>
      </w:pPr>
    </w:p>
    <w:p w:rsidR="00D54CB3" w:rsidRDefault="00D54CB3"/>
    <w:sectPr w:rsidR="00D54CB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C0487F"/>
    <w:multiLevelType w:val="multilevel"/>
    <w:tmpl w:val="DB1EC3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18593DF0"/>
    <w:multiLevelType w:val="hybridMultilevel"/>
    <w:tmpl w:val="775A3B9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0BCF"/>
    <w:rsid w:val="000C4E71"/>
    <w:rsid w:val="006F0BCF"/>
    <w:rsid w:val="0070503F"/>
    <w:rsid w:val="00941C5D"/>
    <w:rsid w:val="00C609DA"/>
    <w:rsid w:val="00D04CF3"/>
    <w:rsid w:val="00D54CB3"/>
    <w:rsid w:val="00D6215F"/>
    <w:rsid w:val="00E14C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0BC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6F0BCF"/>
    <w:rPr>
      <w:color w:val="0000FF"/>
      <w:u w:val="single"/>
    </w:rPr>
  </w:style>
  <w:style w:type="table" w:styleId="a4">
    <w:name w:val="Table Grid"/>
    <w:basedOn w:val="a1"/>
    <w:uiPriority w:val="59"/>
    <w:rsid w:val="006F0B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0C4E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0C4E7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0BC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6F0BCF"/>
    <w:rPr>
      <w:color w:val="0000FF"/>
      <w:u w:val="single"/>
    </w:rPr>
  </w:style>
  <w:style w:type="table" w:styleId="a4">
    <w:name w:val="Table Grid"/>
    <w:basedOn w:val="a1"/>
    <w:uiPriority w:val="59"/>
    <w:rsid w:val="006F0B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0C4E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0C4E7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072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9D7A1DF648876D71504FA923F357D785B31A9953C3D3ECBCFBE41FD4F13CDA01lDv1I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9A1A16-53F4-4203-87DE-51F5F19859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1</Pages>
  <Words>3775</Words>
  <Characters>21524</Characters>
  <Application>Microsoft Office Word</Application>
  <DocSecurity>0</DocSecurity>
  <Lines>179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П Алькино</dc:creator>
  <cp:lastModifiedBy>СП Алькино</cp:lastModifiedBy>
  <cp:revision>5</cp:revision>
  <cp:lastPrinted>2019-04-08T07:56:00Z</cp:lastPrinted>
  <dcterms:created xsi:type="dcterms:W3CDTF">2019-04-03T11:51:00Z</dcterms:created>
  <dcterms:modified xsi:type="dcterms:W3CDTF">2019-04-08T07:56:00Z</dcterms:modified>
</cp:coreProperties>
</file>